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0579" w:rsidRDefault="00182E6F" w:rsidP="00182E6F">
      <w:pPr>
        <w:pStyle w:val="1"/>
      </w:pPr>
      <w:r>
        <w:t xml:space="preserve">1 </w:t>
      </w:r>
      <w:r w:rsidR="008461D1" w:rsidRPr="008461D1">
        <w:t>Сценарий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л некоторое количество, он начинает расти в диаметре. Основная задача выжить и попасть в турнирную таблицу.</w:t>
      </w:r>
    </w:p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игровое поле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бота.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ная часть должна отвечать за обработку данных о координатах всех пользователей и рассылать всем клиентам обновленные результаты. Как только сервер </w:t>
      </w:r>
      <w:r w:rsidR="00EC36F1">
        <w:rPr>
          <w:rFonts w:ascii="Times New Roman" w:hAnsi="Times New Roman" w:cs="Times New Roman"/>
          <w:sz w:val="28"/>
          <w:szCs w:val="28"/>
        </w:rPr>
        <w:t>будет запущен, он должен ожидать клиентов. Количество клиентов на первоначальном этапе не будет превышать 8 пользователей, включая ботов.</w:t>
      </w:r>
    </w:p>
    <w:p w:rsidR="008029A4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 xml:space="preserve">В режиме демонстрации поля передвижение по карте будет происходить аналогично с помощью стрелок и выше представленных букв. </w:t>
      </w:r>
      <w:r w:rsidR="00776685">
        <w:rPr>
          <w:rFonts w:ascii="Times New Roman" w:hAnsi="Times New Roman" w:cs="Times New Roman"/>
          <w:sz w:val="28"/>
          <w:szCs w:val="28"/>
        </w:rPr>
        <w:br/>
      </w:r>
      <w:r w:rsidR="00EC36F1"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 w:rsidR="00EC36F1"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 w:rsidR="00EC36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EC36F1"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182E6F" w:rsidP="00182E6F">
      <w:pPr>
        <w:pStyle w:val="1"/>
      </w:pPr>
      <w:r>
        <w:lastRenderedPageBreak/>
        <w:t>2</w:t>
      </w:r>
      <w:r w:rsidR="00776685">
        <w:t xml:space="preserve"> </w:t>
      </w:r>
      <w:r w:rsidR="00EC36F1">
        <w:t>Архитектура</w:t>
      </w:r>
    </w:p>
    <w:p w:rsidR="00EC36F1" w:rsidRDefault="007D18D8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6" o:title=""/>
          </v:shape>
          <o:OLEObject Type="Embed" ProgID="Visio.Drawing.15" ShapeID="_x0000_i1025" DrawAspect="Content" ObjectID="_1580243489" r:id="rId7"/>
        </w:object>
      </w:r>
    </w:p>
    <w:p w:rsidR="007D18D8" w:rsidRP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7D18D8" w:rsidRDefault="007D18D8" w:rsidP="00182E6F">
      <w:pPr>
        <w:pStyle w:val="1"/>
      </w:pPr>
    </w:p>
    <w:p w:rsidR="00EC36F1" w:rsidRDefault="00182E6F" w:rsidP="00182E6F">
      <w:pPr>
        <w:pStyle w:val="1"/>
      </w:pPr>
      <w:r>
        <w:t xml:space="preserve">3 </w:t>
      </w:r>
      <w:r w:rsidR="00EC36F1" w:rsidRPr="00EC36F1">
        <w:t>Словарь</w:t>
      </w:r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йтинговая таблиц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182E6F">
      <w:pPr>
        <w:pStyle w:val="2"/>
      </w:pPr>
    </w:p>
    <w:p w:rsidR="00182E6F" w:rsidRDefault="00182E6F" w:rsidP="00182E6F">
      <w:pPr>
        <w:pStyle w:val="2"/>
      </w:pPr>
      <w:r>
        <w:t>3.1 Игрок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</w:t>
      </w:r>
      <w:r w:rsidRPr="00182E6F">
        <w:rPr>
          <w:rFonts w:ascii="Times New Roman" w:hAnsi="Times New Roman" w:cs="Times New Roman"/>
          <w:sz w:val="28"/>
          <w:szCs w:val="28"/>
        </w:rPr>
        <w:lastRenderedPageBreak/>
        <w:t>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182E6F" w:rsidP="00374CB9">
      <w:pPr>
        <w:pStyle w:val="2"/>
      </w:pPr>
      <w:r>
        <w:t>3.2 Бот</w:t>
      </w:r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374CB9" w:rsidP="00374CB9">
      <w:pPr>
        <w:pStyle w:val="2"/>
        <w:rPr>
          <w:szCs w:val="28"/>
        </w:rPr>
      </w:pPr>
      <w:r w:rsidRPr="00374CB9">
        <w:rPr>
          <w:szCs w:val="28"/>
        </w:rPr>
        <w:t>3.3 Игра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Default="00F562D7" w:rsidP="00F562D7">
      <w:pPr>
        <w:pStyle w:val="2"/>
        <w:rPr>
          <w:szCs w:val="28"/>
        </w:rPr>
      </w:pPr>
    </w:p>
    <w:p w:rsidR="00F562D7" w:rsidRDefault="00F562D7" w:rsidP="00F562D7">
      <w:pPr>
        <w:pStyle w:val="2"/>
        <w:rPr>
          <w:szCs w:val="28"/>
        </w:rPr>
      </w:pPr>
      <w:r w:rsidRPr="00374CB9">
        <w:rPr>
          <w:szCs w:val="28"/>
        </w:rPr>
        <w:t>3.</w:t>
      </w:r>
      <w:r>
        <w:rPr>
          <w:szCs w:val="28"/>
        </w:rPr>
        <w:t>4</w:t>
      </w:r>
      <w:r w:rsidRPr="00374CB9">
        <w:rPr>
          <w:szCs w:val="28"/>
        </w:rPr>
        <w:t xml:space="preserve"> </w:t>
      </w:r>
      <w:r>
        <w:rPr>
          <w:szCs w:val="28"/>
        </w:rPr>
        <w:t>Рейтинговая таблица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Рейтинговая таблица будет содержать в себе лучших 5 игроков, которые имеют большее количество баллов (очков). Игроки в таблице нужно расположить в порядке убывания их полученных очков, которые можно набрать, поедая на игровом поле пищу либо других игроков.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pStyle w:val="1"/>
      </w:pP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4509BA" w:rsidP="004509BA">
      <w:pPr>
        <w:pStyle w:val="1"/>
      </w:pPr>
      <w:r>
        <w:rPr>
          <w:lang w:val="en-US"/>
        </w:rPr>
        <w:lastRenderedPageBreak/>
        <w:t>4</w:t>
      </w:r>
      <w:r>
        <w:t xml:space="preserve"> Диаграмма прецедентов </w:t>
      </w:r>
    </w:p>
    <w:p w:rsidR="00F16275" w:rsidRPr="00F16275" w:rsidRDefault="00F16275" w:rsidP="00F16275"/>
    <w:p w:rsidR="00F16275" w:rsidRDefault="004509BA" w:rsidP="00F16275">
      <w:pPr>
        <w:ind w:hanging="851"/>
        <w:jc w:val="center"/>
      </w:pPr>
      <w:r w:rsidRPr="00F16275">
        <w:object w:dxaOrig="10740" w:dyaOrig="6841">
          <v:shape id="_x0000_i1026" type="#_x0000_t75" style="width:537pt;height:342pt" o:ole="">
            <v:imagedata r:id="rId8" o:title=""/>
          </v:shape>
          <o:OLEObject Type="Embed" ProgID="Visio.Drawing.15" ShapeID="_x0000_i1026" DrawAspect="Content" ObjectID="_1580243490" r:id="rId9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F16275" w:rsidRP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4509BA" w:rsidRDefault="00F562D7" w:rsidP="00F16275">
      <w:pPr>
        <w:pStyle w:val="1"/>
        <w:ind w:firstLine="1"/>
      </w:pPr>
      <w:r>
        <w:t>5 Алгоритм работы программы</w:t>
      </w:r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6275">
        <w:rPr>
          <w:rFonts w:ascii="Times New Roman" w:hAnsi="Times New Roman" w:cs="Times New Roman"/>
          <w:sz w:val="28"/>
          <w:szCs w:val="28"/>
        </w:rPr>
        <w:t>3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F562D7" w:rsidRPr="00374CB9" w:rsidRDefault="00F562D7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F562D7" w:rsidRPr="00374C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C01AA"/>
    <w:rsid w:val="00182E6F"/>
    <w:rsid w:val="00374CB9"/>
    <w:rsid w:val="004509BA"/>
    <w:rsid w:val="005B3E74"/>
    <w:rsid w:val="005B5458"/>
    <w:rsid w:val="006D0579"/>
    <w:rsid w:val="00776685"/>
    <w:rsid w:val="007D18D8"/>
    <w:rsid w:val="008029A4"/>
    <w:rsid w:val="008461D1"/>
    <w:rsid w:val="009E15A6"/>
    <w:rsid w:val="00A85483"/>
    <w:rsid w:val="00B61674"/>
    <w:rsid w:val="00CF13F6"/>
    <w:rsid w:val="00EC36F1"/>
    <w:rsid w:val="00F16275"/>
    <w:rsid w:val="00F5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1A9349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0C01AA"/>
    <w:pPr>
      <w:keepNext/>
      <w:keepLines/>
      <w:spacing w:after="0" w:line="360" w:lineRule="auto"/>
      <w:ind w:left="708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C01AA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A47E6D-1A66-4BD7-A2B8-CD1077671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5</Pages>
  <Words>493</Words>
  <Characters>2811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1</cp:revision>
  <dcterms:created xsi:type="dcterms:W3CDTF">2018-02-15T13:51:00Z</dcterms:created>
  <dcterms:modified xsi:type="dcterms:W3CDTF">2018-02-15T16:45:00Z</dcterms:modified>
</cp:coreProperties>
</file>